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43747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52A1F87C" wp14:editId="2AC68FCE">
                <wp:simplePos x="0" y="0"/>
                <wp:positionH relativeFrom="margin">
                  <wp:posOffset>-635</wp:posOffset>
                </wp:positionH>
                <wp:positionV relativeFrom="paragraph">
                  <wp:posOffset>3261360</wp:posOffset>
                </wp:positionV>
                <wp:extent cx="962025" cy="532130"/>
                <wp:effectExtent l="0" t="0" r="9525" b="127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321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1F87C" id="_x0000_t202" coordsize="21600,21600" o:spt="202" path="m,l,21600r21600,l21600,xe">
                <v:stroke joinstyle="miter"/>
                <v:path gradientshapeok="t" o:connecttype="rect"/>
              </v:shapetype>
              <v:shape id="Text Box 97" o:spid="_x0000_s1026" type="#_x0000_t202" style="position:absolute;margin-left:-.05pt;margin-top:256.8pt;width:75.75pt;height:41.9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" stroked="f">
                <v:textbox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6136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6.3pt;margin-top:22.55pt;width:72.65pt;height:368.7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69148527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14E932A" wp14:editId="2E7079F7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7470" w:rsidRPr="00020509" w:rsidRDefault="00437470" w:rsidP="00437470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14E932A" id="Text Box 109" o:spid="_x0000_s1027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jUY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Zcf&#10;1bXR7BF0YTXQBgzDfQKLTtsvGA0wmzV2n3fEcozkGwXaKrOiCMMcN8V8mcPGnls25xaiKEDV2GM0&#10;LW/8dAHsjBXbDiId1fwS9NiI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ko1GI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437470" w:rsidRPr="00020509" w:rsidRDefault="00437470" w:rsidP="00437470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2C03CC0D" wp14:editId="28B7E7F7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37470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03CC0D" id="Text Box 108" o:spid="_x0000_s1028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0fg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JNH4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437470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24AAF05" wp14:editId="762926CF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AAF05" id="Text Box 107" o:spid="_x0000_s1029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97q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Bw5&#10;qmtj+CPowhqgDRiG+wQWrbFfMBpgNivsPu+oFRipNxq0VWSEhGGOGzJf5rCx55bNuYVqBlAV9hhN&#10;yxs/XQC73sptC5GOan4JeqxllEoQ7pTVQcUwf7Gmw10RBvx8H71+3Gjr7wA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hfe6o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3C2C4CB" wp14:editId="02046150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C2C4CB" id="Text Box 106" o:spid="_x0000_s1030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6DUoO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D15EB10" wp14:editId="4CE7BD13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D15EB10" id="Text Box 105" o:spid="_x0000_s1031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uqIQJ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14D60D5" wp14:editId="4088D0E7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14D60D5" id="Text Box 104" o:spid="_x0000_s1032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BC2FBC4" wp14:editId="624183D7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2FBC4" id="Text Box 100" o:spid="_x0000_s1033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P/ohQIAABg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QFLfw&#10;t3tRbBV9BFkYBWWD2sNzApNWma8Y9dCaJbZf9sQwjMRbCdLKkyzzvRwW2XSewsJcWraXFiJrCFVi&#10;h9E43bix//fa8F0LN53EfANyrHiQyhOqo4ih/UJOx6fC9/flOng9PWirHw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t4D/6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66BAFB1" wp14:editId="6C3FD1F2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6BAFB1" id="Text Box 99" o:spid="_x0000_s1034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QNwhAIAABY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766170A" wp14:editId="528ECAA6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66170A" id="Text Box 101" o:spid="_x0000_s1035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B013159" wp14:editId="07CF048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013159" id="Metin Kutusu 2" o:spid="_x0000_s1036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C1bguu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BED05FC" wp14:editId="3F0B59B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BED05FC" id="Text Box 98" o:spid="_x0000_s1037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Rt1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6" o:spid="_x0000_s1038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oBa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5" o:spid="_x0000_s1039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GnI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437470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437470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86"/>
        <w:gridCol w:w="742"/>
        <w:gridCol w:w="1061"/>
        <w:gridCol w:w="624"/>
        <w:gridCol w:w="666"/>
        <w:gridCol w:w="666"/>
        <w:gridCol w:w="666"/>
        <w:gridCol w:w="666"/>
        <w:gridCol w:w="222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proofErr w:type="gramStart"/>
            <w:r w:rsidRPr="002A0B6D">
              <w:rPr>
                <w:color w:val="FF0000"/>
                <w:sz w:val="20"/>
              </w:rPr>
              <w:t>SD.</w:t>
            </w:r>
            <w:r w:rsidR="00826136">
              <w:rPr>
                <w:color w:val="FF0000"/>
                <w:sz w:val="20"/>
              </w:rPr>
              <w:t>SMYO</w:t>
            </w:r>
            <w:proofErr w:type="gramEnd"/>
            <w:r w:rsidR="00B45059" w:rsidRPr="002A0B6D">
              <w:rPr>
                <w:color w:val="FF0000"/>
                <w:sz w:val="20"/>
              </w:rPr>
              <w:t>.00</w:t>
            </w:r>
            <w:r w:rsidRPr="002A0B6D">
              <w:rPr>
                <w:color w:val="FF0000"/>
                <w:sz w:val="20"/>
              </w:rPr>
              <w:t>27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3338C">
            <w:pPr>
              <w:rPr>
                <w:sz w:val="20"/>
              </w:rPr>
            </w:pPr>
            <w:r w:rsidRPr="00B3338C">
              <w:rPr>
                <w:sz w:val="20"/>
              </w:rPr>
              <w:t>Sendikal Faaliyet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6A5FCD">
            <w:pPr>
              <w:rPr>
                <w:sz w:val="20"/>
              </w:rPr>
            </w:pPr>
            <w:r>
              <w:rPr>
                <w:sz w:val="20"/>
              </w:rPr>
              <w:t>SERİNHİSAR MYO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ya Üye Olması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437470" w:rsidP="00437470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9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7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>
              <w:rPr>
                <w:color w:val="000000"/>
                <w:sz w:val="18"/>
                <w:szCs w:val="18"/>
              </w:rPr>
              <w:t>2013</w:t>
            </w:r>
            <w:r w:rsidR="00B45059">
              <w:rPr>
                <w:color w:val="000000"/>
                <w:sz w:val="18"/>
                <w:szCs w:val="18"/>
              </w:rPr>
              <w:t xml:space="preserve"> tarihli </w:t>
            </w:r>
            <w:r w:rsidRPr="00437470">
              <w:rPr>
                <w:color w:val="000000"/>
                <w:sz w:val="18"/>
                <w:szCs w:val="18"/>
              </w:rPr>
              <w:t>SENDİKA ÜYELİĞİNİN KAZANILMASI VE SONA ERMESİ İLE ÜYELİK AİDATININ TAHSİLİ HAKKINDA YÖNETMELİK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437470">
              <w:rPr>
                <w:sz w:val="20"/>
              </w:rPr>
              <w:t>Personelin Sendikaya Üye Olması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333B0">
            <w:pPr>
              <w:rPr>
                <w:sz w:val="20"/>
              </w:rPr>
            </w:pPr>
            <w:r>
              <w:rPr>
                <w:sz w:val="20"/>
              </w:rPr>
              <w:t xml:space="preserve">Personelin talebi 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 w:rsidR="0082613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826136">
              <w:rPr>
                <w:b/>
                <w:i/>
                <w:sz w:val="20"/>
              </w:rPr>
              <w:t>20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2613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26136">
              <w:rPr>
                <w:b/>
                <w:i/>
                <w:sz w:val="20"/>
              </w:rPr>
              <w:t>1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2613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26136">
              <w:rPr>
                <w:b/>
                <w:i/>
                <w:sz w:val="20"/>
              </w:rPr>
              <w:t>2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2613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826136">
              <w:rPr>
                <w:b/>
                <w:i/>
                <w:sz w:val="20"/>
              </w:rPr>
              <w:t>3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826136">
              <w:rPr>
                <w:b/>
                <w:i/>
                <w:sz w:val="20"/>
              </w:rPr>
              <w:t>1/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42678F">
              <w:rPr>
                <w:sz w:val="20"/>
              </w:rPr>
              <w:t>KİDR Gösterge Raporunun Yayınlanması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437470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Personelin taleb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2613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2613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2613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82613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  <w:bookmarkStart w:id="0" w:name="_GoBack"/>
            <w:bookmarkEnd w:id="0"/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437470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437470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Sendika Üye Formu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437470">
            <w:pPr>
              <w:rPr>
                <w:sz w:val="20"/>
              </w:rPr>
            </w:pPr>
            <w:r>
              <w:rPr>
                <w:sz w:val="20"/>
              </w:rPr>
              <w:t>Personelin Sendika Üyeliğ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437470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A3520" w:rsidRDefault="00AA3520">
      <w:r>
        <w:separator/>
      </w:r>
    </w:p>
  </w:endnote>
  <w:endnote w:type="continuationSeparator" w:id="0">
    <w:p w:rsidR="00AA3520" w:rsidRDefault="00AA35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ÇALIŞMA BİRİMİ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C745A4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KAVDEM MÜDÜRÜ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A3520" w:rsidRDefault="00AA3520">
      <w:r>
        <w:separator/>
      </w:r>
    </w:p>
  </w:footnote>
  <w:footnote w:type="continuationSeparator" w:id="0">
    <w:p w:rsidR="00AA3520" w:rsidRDefault="00AA35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90623">
          <w:pPr>
            <w:pStyle w:val="stBilgi"/>
            <w:jc w:val="center"/>
            <w:rPr>
              <w:b/>
              <w:bCs/>
            </w:rPr>
          </w:pPr>
          <w:r w:rsidRPr="00490623">
            <w:rPr>
              <w:b/>
              <w:bCs/>
              <w:sz w:val="28"/>
            </w:rPr>
            <w:t>Sendikal Faaliyet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2A0B6D" w:rsidRDefault="00B3338C">
          <w:pPr>
            <w:pStyle w:val="stBilgi"/>
            <w:rPr>
              <w:color w:val="FF0000"/>
              <w:sz w:val="16"/>
            </w:rPr>
          </w:pPr>
          <w:proofErr w:type="gramStart"/>
          <w:r w:rsidRPr="002A0B6D">
            <w:rPr>
              <w:color w:val="FF0000"/>
              <w:sz w:val="16"/>
            </w:rPr>
            <w:t>SD.</w:t>
          </w:r>
          <w:r w:rsidR="00826136">
            <w:rPr>
              <w:color w:val="FF0000"/>
              <w:sz w:val="16"/>
            </w:rPr>
            <w:t>SMYO</w:t>
          </w:r>
          <w:proofErr w:type="gramEnd"/>
          <w:r w:rsidRPr="002A0B6D">
            <w:rPr>
              <w:color w:val="FF0000"/>
              <w:sz w:val="16"/>
            </w:rPr>
            <w:t>.0027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2A0B6D" w:rsidRDefault="00826136" w:rsidP="00B3338C">
          <w:pPr>
            <w:pStyle w:val="stBilgi"/>
            <w:rPr>
              <w:color w:val="FF0000"/>
              <w:sz w:val="16"/>
            </w:rPr>
          </w:pPr>
          <w:r>
            <w:rPr>
              <w:color w:val="FF0000"/>
              <w:sz w:val="16"/>
            </w:rPr>
            <w:t>01</w:t>
          </w:r>
          <w:r w:rsidR="002D4A29" w:rsidRPr="002A0B6D">
            <w:rPr>
              <w:color w:val="FF0000"/>
              <w:sz w:val="16"/>
            </w:rPr>
            <w:t>.</w:t>
          </w:r>
          <w:r>
            <w:rPr>
              <w:color w:val="FF0000"/>
              <w:sz w:val="16"/>
            </w:rPr>
            <w:t>09</w:t>
          </w:r>
          <w:r w:rsidR="002D4A29" w:rsidRPr="002A0B6D">
            <w:rPr>
              <w:color w:val="FF0000"/>
              <w:sz w:val="16"/>
            </w:rPr>
            <w:t>.20</w:t>
          </w:r>
          <w:r>
            <w:rPr>
              <w:color w:val="FF0000"/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2A0B6D" w:rsidRDefault="002D4A29">
          <w:pPr>
            <w:pStyle w:val="stBilgi"/>
            <w:rPr>
              <w:color w:val="FF0000"/>
              <w:sz w:val="16"/>
            </w:rPr>
          </w:pPr>
          <w:r w:rsidRPr="002A0B6D">
            <w:rPr>
              <w:color w:val="FF0000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37110"/>
    <w:rsid w:val="0025006D"/>
    <w:rsid w:val="002A0B6D"/>
    <w:rsid w:val="002D4A29"/>
    <w:rsid w:val="004062BE"/>
    <w:rsid w:val="0041164F"/>
    <w:rsid w:val="0042678F"/>
    <w:rsid w:val="00437470"/>
    <w:rsid w:val="004549D5"/>
    <w:rsid w:val="00490623"/>
    <w:rsid w:val="0049321C"/>
    <w:rsid w:val="004B0977"/>
    <w:rsid w:val="005251A0"/>
    <w:rsid w:val="005B272D"/>
    <w:rsid w:val="00667B92"/>
    <w:rsid w:val="006853B2"/>
    <w:rsid w:val="006A1565"/>
    <w:rsid w:val="006A5FCD"/>
    <w:rsid w:val="006B024B"/>
    <w:rsid w:val="00826136"/>
    <w:rsid w:val="00843E65"/>
    <w:rsid w:val="008B5D65"/>
    <w:rsid w:val="008D132E"/>
    <w:rsid w:val="009919F2"/>
    <w:rsid w:val="009A4802"/>
    <w:rsid w:val="009C6A7C"/>
    <w:rsid w:val="00A41EB5"/>
    <w:rsid w:val="00A53EC5"/>
    <w:rsid w:val="00AA3520"/>
    <w:rsid w:val="00AA5D5B"/>
    <w:rsid w:val="00AC5EC9"/>
    <w:rsid w:val="00B0612E"/>
    <w:rsid w:val="00B3338C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8329C"/>
    <w:rsid w:val="00DB1A92"/>
    <w:rsid w:val="00DB618F"/>
    <w:rsid w:val="00DF1594"/>
    <w:rsid w:val="00E620D3"/>
    <w:rsid w:val="00E642FA"/>
    <w:rsid w:val="00E96412"/>
    <w:rsid w:val="00EB27D7"/>
    <w:rsid w:val="00ED686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41B5924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41</Words>
  <Characters>120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8</cp:revision>
  <cp:lastPrinted>2003-08-30T09:32:00Z</cp:lastPrinted>
  <dcterms:created xsi:type="dcterms:W3CDTF">2019-10-09T12:56:00Z</dcterms:created>
  <dcterms:modified xsi:type="dcterms:W3CDTF">2021-08-26T09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